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40/2022-АТП от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Пермяковой Елене Евгеньевне 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40/2022-ТУ от 07.12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14 (кад. №59:01:1715086:118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Пермяковой Елене Евгеньевне 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94558266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Пермякова Е. Е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